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3" r:id="rId17"/>
    <p:sldId id="284" r:id="rId18"/>
    <p:sldId id="285" r:id="rId19"/>
    <p:sldId id="286" r:id="rId20"/>
    <p:sldId id="287" r:id="rId21"/>
    <p:sldId id="288" r:id="rId22"/>
    <p:sldId id="289" r:id="rId23"/>
    <p:sldId id="290" r:id="rId24"/>
    <p:sldId id="291" r:id="rId25"/>
    <p:sldId id="292" r:id="rId26"/>
    <p:sldId id="293" r:id="rId27"/>
    <p:sldId id="294" r:id="rId28"/>
    <p:sldId id="295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50"/>
    <a:srgbClr val="7030A0"/>
    <a:srgbClr val="A5A5A5"/>
    <a:srgbClr val="5B9BD5"/>
    <a:srgbClr val="AC770D"/>
    <a:srgbClr val="B43500"/>
    <a:srgbClr val="ED7D31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0" d="100"/>
          <a:sy n="120" d="100"/>
        </p:scale>
        <p:origin x="-90" y="-19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2/19/20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Detail Design </a:t>
            </a:r>
            <a:r>
              <a:rPr lang="en-US" dirty="0" smtClean="0"/>
              <a:t>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1295400"/>
          </a:xfrm>
        </p:spPr>
        <p:txBody>
          <a:bodyPr/>
          <a:lstStyle/>
          <a:p>
            <a:r>
              <a:rPr lang="en-US" dirty="0" smtClean="0"/>
              <a:t>Printer Status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D:\dds_diagrams\Data Classes Aggregation Heirachy - Printer Status.pn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7" r="3713"/>
          <a:stretch/>
        </p:blipFill>
        <p:spPr bwMode="auto">
          <a:xfrm>
            <a:off x="1219200" y="1371600"/>
            <a:ext cx="5181600" cy="238315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3573249"/>
              </p:ext>
            </p:extLst>
          </p:nvPr>
        </p:nvGraphicFramePr>
        <p:xfrm>
          <a:off x="685800" y="4211955"/>
          <a:ext cx="6219825" cy="24779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9152"/>
                <a:gridCol w="571092"/>
                <a:gridCol w="2284367"/>
                <a:gridCol w="456873"/>
                <a:gridCol w="1468341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 Typ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Uni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undari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extruderTemperatur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ArrayList&lt;Double&gt;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n ArrayList containing the current temperature of each extrud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degrees C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et by the material constraints of the materials in each extrud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edTemperatur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current temperature of the printer bed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degrees C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et by the printer configuration constraint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ositionX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x position of the first extrud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et by the printer configuration contraint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ositionY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y position of the first extrud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et by the printer configuration contraint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ositionZ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z position of the first extrud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et by the printer configuration contraint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CodesExectur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ist</a:t>
                      </a:r>
                      <a:endParaRPr lang="en-US" sz="1100">
                        <a:effectLst/>
                      </a:endParaRPr>
                    </a:p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&lt;String&gt;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last 5 GCodes executed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N/A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9908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1295400"/>
          </a:xfrm>
        </p:spPr>
        <p:txBody>
          <a:bodyPr/>
          <a:lstStyle/>
          <a:p>
            <a:r>
              <a:rPr lang="en-US" dirty="0" smtClean="0"/>
              <a:t>Subsection 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 descr="D:\dds_diagrams\Data Classes Aggregation Heirachy - SubsectionConfiguration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5943600" cy="256794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1639845"/>
              </p:ext>
            </p:extLst>
          </p:nvPr>
        </p:nvGraphicFramePr>
        <p:xfrm>
          <a:off x="947530" y="4114800"/>
          <a:ext cx="6219825" cy="20437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9152"/>
                <a:gridCol w="571092"/>
                <a:gridCol w="2284367"/>
                <a:gridCol w="456873"/>
                <a:gridCol w="1468341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 Typ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Uni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undari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ttomZ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bottom of the subsection with relation to the entire object to be printed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opZ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top of the subsection with relation to the entire object to be printed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 and less than the total height of the object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mfFi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Fi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reference to the AMF file of the subsection.  This is set during preprocessing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CodeFi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Fi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reference to the gCode file of the subsection.  This is set during processing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N/A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288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1295400"/>
          </a:xfrm>
        </p:spPr>
        <p:txBody>
          <a:bodyPr/>
          <a:lstStyle/>
          <a:p>
            <a:r>
              <a:rPr lang="en-US" dirty="0" smtClean="0"/>
              <a:t>Print 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D:\dds_diagrams\Data Classes Aggregation Heirachy - PrintConfiguration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943600" cy="291846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8323097"/>
              </p:ext>
            </p:extLst>
          </p:nvPr>
        </p:nvGraphicFramePr>
        <p:xfrm>
          <a:off x="914400" y="4267200"/>
          <a:ext cx="6219825" cy="12582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9152"/>
                <a:gridCol w="571092"/>
                <a:gridCol w="2284367"/>
                <a:gridCol w="456873"/>
                <a:gridCol w="1468341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 Typ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Uni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undari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ustomStartGCod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tring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custom G-Code to run when the print start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-Codes that are understood by the print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ustomEndGCod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tring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custom G-Code to run when the print end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G-Codes that are understood by the printer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2764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8686800" cy="1066800"/>
          </a:xfrm>
        </p:spPr>
        <p:txBody>
          <a:bodyPr/>
          <a:lstStyle/>
          <a:p>
            <a:r>
              <a:rPr lang="en-US" dirty="0" smtClean="0"/>
              <a:t>Infill 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 descr="D:\dds_diagrams\Data Classes Aggregation Heirachy - InfillConfiguration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216" y="1066800"/>
            <a:ext cx="3886200" cy="214122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0414242"/>
              </p:ext>
            </p:extLst>
          </p:nvPr>
        </p:nvGraphicFramePr>
        <p:xfrm>
          <a:off x="3733800" y="833940"/>
          <a:ext cx="4649882" cy="59768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5896"/>
                <a:gridCol w="524305"/>
                <a:gridCol w="1610409"/>
                <a:gridCol w="341554"/>
                <a:gridCol w="1097718"/>
              </a:tblGrid>
              <a:tr h="27052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Name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ata Type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Description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Units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undaries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</a:tr>
              <a:tr h="40893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fillDensity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ouble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he density of infill from 0.0 - 1.0.  0.0 being no infill, 1.0 being a solid infill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atio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.0 – 1.0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</a:tr>
              <a:tr h="40893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fillPattern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he pattern to use for internal infill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Within set of available infill patterns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</a:tr>
              <a:tr h="40893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opBottomInfillPattern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he pattern to use for the top and bottom layers' infill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Within set of available infill patterns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</a:tr>
              <a:tr h="96256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fillEveryNLayers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t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he ratio of layers to infill layers expresses as an integer &gt;= 1.   For example, infillEveryNLayers = 2 results in using infill every other layer, while infillEveryNLayers = 1 results in infill every layer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reater than or equal to 1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</a:tr>
              <a:tr h="40893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onlyInfillWhereNeeded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When set to true, infill is treated as support material and only extruded where necessary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rue or false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</a:tr>
              <a:tr h="6857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olidInfillEveryNLayers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t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When set to a integer other than 0, a layer of solid infill with be extruded n layers, where the value of solidInfillEveryNLayers is n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reater than or equal to 0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</a:tr>
              <a:tr h="6857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fillAngle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t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fault base angle for fill orientation in degrees from 0 to 359. This is the angle the infill will oriented in relation to the vertical perimeters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grees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 – 359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</a:tr>
              <a:tr h="40893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olidInfillThresholdArea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t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he threshold for area in square mm for which to force solid infill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m</a:t>
                      </a:r>
                      <a:r>
                        <a:rPr lang="en-US" sz="900" baseline="30000">
                          <a:effectLst/>
                        </a:rPr>
                        <a:t>2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reater or equal to 0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</a:tr>
              <a:tr h="6857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onlyRetractInfillWhenCrossingPerimeters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When set to true, filament will not be retracted unless crossing a perimeter, resulting in some visible oozing throughout the infill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rue or false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</a:tr>
              <a:tr h="40893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fillBeforePerimeters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When set to true, infill for each layer will be extruded before the perimeters are extruded.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True or false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0512" marR="6051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3402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5118" y="152400"/>
            <a:ext cx="8686800" cy="1066800"/>
          </a:xfrm>
        </p:spPr>
        <p:txBody>
          <a:bodyPr/>
          <a:lstStyle/>
          <a:p>
            <a:r>
              <a:rPr lang="en-US" dirty="0" smtClean="0"/>
              <a:t>Layer </a:t>
            </a:r>
            <a:r>
              <a:rPr lang="en-US" dirty="0" smtClean="0"/>
              <a:t>&amp; Perimeter </a:t>
            </a:r>
            <a:r>
              <a:rPr lang="en-US" dirty="0" smtClean="0"/>
              <a:t>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D:\dds_diagrams\Data Classes Aggregation Heirachy - LayerAndPerimetersConifguration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71491"/>
            <a:ext cx="6172200" cy="256230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7118592"/>
              </p:ext>
            </p:extLst>
          </p:nvPr>
        </p:nvGraphicFramePr>
        <p:xfrm>
          <a:off x="1066800" y="3886200"/>
          <a:ext cx="6219825" cy="28219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9152"/>
                <a:gridCol w="571092"/>
                <a:gridCol w="2284367"/>
                <a:gridCol w="513983"/>
                <a:gridCol w="1411231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 Typ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Uni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undari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ayerHeigh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height of each layer in mm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firstLayerHeigh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height of the first layer of the print in mm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erimet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number of vertical perimeters in the print.  Essentially the number of "walls" around the perimeter of the print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andomizedStartingPoin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olea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f true, each layer should start from a different vertex to avoid build up on a specific corn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rue or fals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enerateExtraPerimetersWhenNeed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olea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f true, extra perimeters should be added in slopes where more than the specified number of perimeters is needed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rue or fals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olidTopLay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number of solid layers to generate on the top of the print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ay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olidBottomLay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number of solid layers to generate on the bottom of the print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ay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Greater than or equal to 0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455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5118" y="152400"/>
            <a:ext cx="8686800" cy="1066800"/>
          </a:xfrm>
        </p:spPr>
        <p:txBody>
          <a:bodyPr/>
          <a:lstStyle/>
          <a:p>
            <a:r>
              <a:rPr lang="en-US" dirty="0" smtClean="0"/>
              <a:t>Speed 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 descr="D:\dds_diagrams\Data Classes Aggregation Heirachy - SpeedConfiguration.pn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43" t="5854" r="3884" b="6136"/>
          <a:stretch/>
        </p:blipFill>
        <p:spPr bwMode="auto">
          <a:xfrm>
            <a:off x="2057400" y="1066800"/>
            <a:ext cx="3886200" cy="225220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9157048"/>
              </p:ext>
            </p:extLst>
          </p:nvPr>
        </p:nvGraphicFramePr>
        <p:xfrm>
          <a:off x="1143000" y="3395207"/>
          <a:ext cx="6219825" cy="34036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9152"/>
                <a:gridCol w="571092"/>
                <a:gridCol w="2284367"/>
                <a:gridCol w="513983"/>
                <a:gridCol w="1411231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 Typ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Uni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undari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erimetersSpe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peed for perimet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mallPerimetersSpe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peed for small perimet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externalPerimetersSpe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peed for external perimet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fillSpe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peed for infill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olidInfillSpe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peed for solid infill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opSolidInfillSpe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peed for top solid infill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upportMaterialSpe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peed for support material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ridgesSpe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peed for bridg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apFillSpe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peed for gap fill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onPrintMovesSpe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peed for non prdouble movemen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firstLayerSpee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peed for the first layer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erimetersAccelera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cceleration for perimet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r>
                        <a:rPr lang="en-US" sz="1000" baseline="300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fillAccelera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cceleration for infill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r>
                        <a:rPr lang="en-US" sz="1000" baseline="300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ridgeAccelera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cceleration for bridg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r>
                        <a:rPr lang="en-US" sz="1000" baseline="300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faultAccelera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fault Accelera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/s</a:t>
                      </a:r>
                      <a:r>
                        <a:rPr lang="en-US" sz="1000" baseline="300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Greater than or equal to 0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4496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5118" y="152400"/>
            <a:ext cx="8686800" cy="1066800"/>
          </a:xfrm>
        </p:spPr>
        <p:txBody>
          <a:bodyPr/>
          <a:lstStyle/>
          <a:p>
            <a:r>
              <a:rPr lang="en-US" dirty="0" smtClean="0"/>
              <a:t>Skirt &amp; Brim 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D:\dds_diagrams\Data Classes Aggregation Heirachy - SkirtAndBrimConfiguration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04" t="9567" r="4560" b="9763"/>
          <a:stretch/>
        </p:blipFill>
        <p:spPr bwMode="auto">
          <a:xfrm>
            <a:off x="1524000" y="2126974"/>
            <a:ext cx="5398936" cy="232973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995714"/>
              </p:ext>
            </p:extLst>
          </p:nvPr>
        </p:nvGraphicFramePr>
        <p:xfrm>
          <a:off x="1066800" y="4724400"/>
          <a:ext cx="6219825" cy="20364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9152"/>
                <a:gridCol w="571092"/>
                <a:gridCol w="2284367"/>
                <a:gridCol w="513983"/>
                <a:gridCol w="1411231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 Typ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Uni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undari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kirtLoop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number loops of skirt to extrude (0 will extrude no skirt)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oop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kirtDistanceFromObjec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distance from the object the skirt will be extruded at in mm &gt;= 0. Setting this to 0 will essentially turn the skirt into brim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kirtHeigh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height of the skirt in layers &gt;= 1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ay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1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kirtMinimumExtrusionLength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minimum extrusion length of the skirt in mm &gt;=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rimWidth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width of the brim in mm (0 will extrude no brim)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Greater than or equal to 0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824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5118" y="152400"/>
            <a:ext cx="8686800" cy="1066800"/>
          </a:xfrm>
        </p:spPr>
        <p:txBody>
          <a:bodyPr/>
          <a:lstStyle/>
          <a:p>
            <a:r>
              <a:rPr lang="en-US" dirty="0" smtClean="0"/>
              <a:t>Support Material 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 descr="D:\dds_diagrams\Data Classes Aggregation Heirachy - SupportMaterialConfiguration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82" t="9183" r="4649" b="9046"/>
          <a:stretch/>
        </p:blipFill>
        <p:spPr bwMode="auto">
          <a:xfrm>
            <a:off x="1676400" y="1142999"/>
            <a:ext cx="5029200" cy="220913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3115264"/>
              </p:ext>
            </p:extLst>
          </p:nvPr>
        </p:nvGraphicFramePr>
        <p:xfrm>
          <a:off x="1275522" y="3355584"/>
          <a:ext cx="6219825" cy="34474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9152"/>
                <a:gridCol w="571092"/>
                <a:gridCol w="2284367"/>
                <a:gridCol w="513983"/>
                <a:gridCol w="1411231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 Typ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Uni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undari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enerateSupportMaterial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olea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hen set to true, G-code for support material will be generated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rue or fals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verhangThreshold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overhang threshold in degrees.  Support material will not be for overhangs whose slope angle is above this threshold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gre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 – 180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enforceSupportForFirstNLay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Forces support material on the first n layer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ay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aftLay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umber of raft layers to print below the object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ay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upportMaterialPatter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tring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attern used to generate support material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</a:t>
                      </a:r>
                      <a:r>
                        <a:rPr lang="en-US" sz="1000" cap="all">
                          <a:effectLst/>
                        </a:rPr>
                        <a:t>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ithin set of available infill pattern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upportPatternSpacing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spacing in mm between support line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upportPatternAng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angle the support pattern is extruded at (between 0 and 359)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gre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 – 359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erfaceLay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number of interface layers to print between the raft and object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ayer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erfacePatternSpacing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spacing in mm between support line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Greater than or equal to 0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927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5118" y="152400"/>
            <a:ext cx="8686800" cy="1066800"/>
          </a:xfrm>
        </p:spPr>
        <p:txBody>
          <a:bodyPr/>
          <a:lstStyle/>
          <a:p>
            <a:r>
              <a:rPr lang="en-US" dirty="0" smtClean="0"/>
              <a:t>File 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D:\dds_diagrams\Data Classes Aggregation Heirachy - FileConfiguration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143000"/>
            <a:ext cx="7315200" cy="25908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009389"/>
              </p:ext>
            </p:extLst>
          </p:nvPr>
        </p:nvGraphicFramePr>
        <p:xfrm>
          <a:off x="990600" y="4495800"/>
          <a:ext cx="6219825" cy="14182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9152"/>
                <a:gridCol w="571092"/>
                <a:gridCol w="2284367"/>
                <a:gridCol w="513983"/>
                <a:gridCol w="1411231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 Typ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Uni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undari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arentSTLFi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Fi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reference to the parent STL that will be subsectioned in the preprocessing lay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ubsectionSTLFi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Fi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reference to the STL file that represents the subsection of the parent STL file.  This is set in the preprocessing lay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N/A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9707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5118" y="152400"/>
            <a:ext cx="8686800" cy="1066800"/>
          </a:xfrm>
        </p:spPr>
        <p:txBody>
          <a:bodyPr/>
          <a:lstStyle/>
          <a:p>
            <a:r>
              <a:rPr lang="en-US" dirty="0" smtClean="0"/>
              <a:t>Material 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 descr="D:\dds_diagrams\Data Classes Aggregation Heirachy - MaterialConfiguration.pn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49" t="5147" r="3980" b="4301"/>
          <a:stretch/>
        </p:blipFill>
        <p:spPr bwMode="auto">
          <a:xfrm>
            <a:off x="0" y="1066800"/>
            <a:ext cx="3990892" cy="40359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1133437"/>
              </p:ext>
            </p:extLst>
          </p:nvPr>
        </p:nvGraphicFramePr>
        <p:xfrm>
          <a:off x="4038600" y="990600"/>
          <a:ext cx="4343401" cy="5791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4983"/>
                <a:gridCol w="398803"/>
                <a:gridCol w="1595209"/>
                <a:gridCol w="358922"/>
                <a:gridCol w="985484"/>
              </a:tblGrid>
              <a:tr h="1930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Nam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ata Typ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escription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Units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Boundaries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9652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filamentDiameter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oubl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iameter in mm of the filament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m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38608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extrusionMultiplier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oubl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Flow rate multiplier.  This changes the flow rate proportionally. 0.9 will be 90% flow rate, while 1.1 will be 110% flow rate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Ratio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0.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28956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firstLayerExtrusionTemperatur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n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temperature (in degrees C) the extruder needs to be to extrude the first layer of this material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egrees C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Within extruder temperature range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28956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extrusionTemperatur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n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temperature (in degrees C) the extruder needs to be to extrude this material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egrees C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Within extruder temperature range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1930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retractionLength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oubl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Length (in mm) to retract during retraction. 0 to disable retraction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m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or equal to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1930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retractionLiftZ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oubl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(positive) z value to quickly lift the extruder by during a retraction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m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or equal to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28956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retractionSpeed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n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speed (in mm/s) at which to retract the filament during retraction (extruder motor speed)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m/s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or equal to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1930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extraLengthAfterRetraction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oubl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extra length of filament to push out during the first extrude after a retraction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m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or equal to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1930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inimumTravelAfterRetraction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oubl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Retraction is not triggered when travel moves shorter than this distance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m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or equal to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1930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retractOnLayerChang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boolean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When set to true, retraction will be triggered on each layer change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N/A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rue or fals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1930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wipeBeforeRetrac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boolean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When set to true, the nozzle will be moved while retracting to reduce blob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N/A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rue or fals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1930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retractionLengthBeforeToolChang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oubl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Length (in mm) to retract when the tool is disabled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m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or equal to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28956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extraLengthOnToolReenabl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oubl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extra length of filament to push out during the first extrude after the tool is re-enabled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m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or equal to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1930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fanAlwaysOn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boolean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When set to true, fan will always run at at least minimum speed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N/A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rue or fals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28956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enableAutoCooling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boolean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When set to true, fan speed will automatically be set based on printing time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N/A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rue or fals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9652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inFanSpeed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n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minimum fan speed in PWM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PWM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0 – maxFanSpeed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9652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axFanSpeed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n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maximum fan speed in PWM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PWM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inFanSpeed – 100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28956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bridgeFanSpeedPercen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n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percentage of default fan speed used for bridges expressed as an int (100 = 100%)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%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0 – 100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1930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disableFanForFirstNLayers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n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number of first layers to disable the fan for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Layers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or equal to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28956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enableFanTimeThreshold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n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f the print time of a layer is below this threshold (in seconds), the fan will be activated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Seconds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or equal to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38608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slowDownTimeTreshold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n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f the print time of a layer is below this threshold (in seconds), the move speed will be slowed to attempt to get the layer print time up to this threshold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Seconds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or equal to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19304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inPrintSpeed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int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move speed will not be scaled down below this speed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mm/s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reater than 0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28956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customStartGCod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">
                          <a:effectLst/>
                        </a:rPr>
                        <a:t>String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custom G-Code to run when the material starts printing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N/A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G-Codes that are understood by the printer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  <a:tr h="28956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customEndGCode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">
                          <a:effectLst/>
                        </a:rPr>
                        <a:t>String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The custom G-Code to run when the material stops printing.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>
                          <a:effectLst/>
                        </a:rPr>
                        <a:t>N/A</a:t>
                      </a:r>
                      <a:endParaRPr lang="en-US" sz="5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G-Codes that are understood by the printer.</a:t>
                      </a:r>
                      <a:endParaRPr lang="en-US" sz="5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4290" marR="3429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30794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rchitecture Overview</a:t>
            </a:r>
          </a:p>
          <a:p>
            <a:r>
              <a:rPr lang="en-US" dirty="0" smtClean="0"/>
              <a:t>Module Overview</a:t>
            </a:r>
            <a:endParaRPr lang="en-US" dirty="0" smtClean="0"/>
          </a:p>
          <a:p>
            <a:r>
              <a:rPr lang="en-US" dirty="0" smtClean="0"/>
              <a:t>Critical Data Object Requirements</a:t>
            </a:r>
            <a:endParaRPr lang="en-US" dirty="0" smtClean="0"/>
          </a:p>
          <a:p>
            <a:r>
              <a:rPr lang="en-US" dirty="0" smtClean="0"/>
              <a:t>Detail Module Descriptions</a:t>
            </a:r>
            <a:endParaRPr lang="en-US" dirty="0" smtClean="0"/>
          </a:p>
          <a:p>
            <a:r>
              <a:rPr lang="en-US" dirty="0" smtClean="0"/>
              <a:t>Requirements Traceability</a:t>
            </a:r>
          </a:p>
          <a:p>
            <a:r>
              <a:rPr lang="en-US" dirty="0" smtClean="0"/>
              <a:t>Acceptance Plan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5118" y="152400"/>
            <a:ext cx="8686800" cy="1066800"/>
          </a:xfrm>
        </p:spPr>
        <p:txBody>
          <a:bodyPr/>
          <a:lstStyle/>
          <a:p>
            <a:r>
              <a:rPr lang="en-US" dirty="0" smtClean="0"/>
              <a:t>Material 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3974300"/>
              </p:ext>
            </p:extLst>
          </p:nvPr>
        </p:nvGraphicFramePr>
        <p:xfrm>
          <a:off x="1066800" y="3886200"/>
          <a:ext cx="6219825" cy="28219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9152"/>
                <a:gridCol w="571092"/>
                <a:gridCol w="2284367"/>
                <a:gridCol w="513983"/>
                <a:gridCol w="1411231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Name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 Typ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Uni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undari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extruderTyp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tring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type of extrud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ithin the set of available extruder type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ozzleDiameter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diameter of the nozzle in mm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Offse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x offset in respect to the position on the print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yOffse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y offset in respect to the position on the print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zOffse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oubl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z offset in respect to the position on the print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m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eater than or equal to 0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ustomStartGCod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tring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custom G-Code to run when the extruder is activated for extrusion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-Codes that are understood by the printer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ustomEndGCod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tring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he custom G-Code to run when the extruder is deactivated after extrusion.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G-Codes that are understood by the printer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9" name="Picture 8" descr="D:\dds_diagrams\Data Classes Aggregation Heirachy - ExtruderConfiguration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56" t="8554" r="3935" b="8370"/>
          <a:stretch/>
        </p:blipFill>
        <p:spPr bwMode="auto">
          <a:xfrm>
            <a:off x="1494845" y="1216550"/>
            <a:ext cx="5510254" cy="21945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50709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423082" cy="1066800"/>
          </a:xfrm>
        </p:spPr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239000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3535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423082" cy="1066800"/>
          </a:xfrm>
        </p:spPr>
        <p:txBody>
          <a:bodyPr/>
          <a:lstStyle/>
          <a:p>
            <a:r>
              <a:rPr lang="en-US" dirty="0" smtClean="0"/>
              <a:t>Database Subsyste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228600" y="990600"/>
            <a:ext cx="8077200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201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423082" cy="1066800"/>
          </a:xfrm>
        </p:spPr>
        <p:txBody>
          <a:bodyPr/>
          <a:lstStyle/>
          <a:p>
            <a:r>
              <a:rPr lang="en-US" dirty="0" smtClean="0"/>
              <a:t>Persistence Framework Modu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6809180"/>
              </p:ext>
            </p:extLst>
          </p:nvPr>
        </p:nvGraphicFramePr>
        <p:xfrm>
          <a:off x="29817" y="1295401"/>
          <a:ext cx="4999382" cy="55625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65748"/>
                <a:gridCol w="1666817"/>
                <a:gridCol w="1666817"/>
              </a:tblGrid>
              <a:tr h="20466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900" dirty="0">
                          <a:effectLst/>
                        </a:rPr>
                        <a:t>Interface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900" dirty="0">
                          <a:effectLst/>
                        </a:rPr>
                        <a:t>Information Required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900" dirty="0">
                          <a:effectLst/>
                        </a:rPr>
                        <a:t>Information Returned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0466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erConfigur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None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effectLst/>
                        </a:rPr>
                        <a:t>ArrayList</a:t>
                      </a:r>
                      <a:r>
                        <a:rPr lang="en-US" sz="900" dirty="0">
                          <a:effectLst/>
                        </a:rPr>
                        <a:t>&lt;String&gt; of names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0466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ExtruderConfigur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rrayList&lt;String&gt; of name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0466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MaterialConfigur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rrayList&lt;String&gt; of name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0466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JobConfigur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rrayList&lt;String&gt; of name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0466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Configur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rrayList&lt;String&gt; of name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3196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erConfig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er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3196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ExtruderConfig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Extruder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3196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MaterialConfig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aterial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3196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Job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Job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0466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3196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vePrinter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er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3196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veExtruder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Extruder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3196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veMaterial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aterial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3196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vePrintJob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Job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0466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vePrint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0466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letePrinter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3196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leteExtruder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3196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leteMaterial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31962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letePrintJob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0466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letePrint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Boolean success state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5079044"/>
              </p:ext>
            </p:extLst>
          </p:nvPr>
        </p:nvGraphicFramePr>
        <p:xfrm>
          <a:off x="5105400" y="1676400"/>
          <a:ext cx="3352800" cy="198564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76400"/>
                <a:gridCol w="1676400"/>
              </a:tblGrid>
              <a:tr h="2254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Dat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Sourc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254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interConfiguration Objec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inter Hardware Configuration Controller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254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xtruderConfiguration Objec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xtruder Controller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254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aterialConfiguration Objec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aterial Controller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254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intJobConfiguration Objec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int Job Controller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254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intConfiguration Objec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rint Controller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</a:tbl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>
          <a:xfrm>
            <a:off x="-15903" y="914400"/>
            <a:ext cx="3749703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/>
              <a:t>Interfaces</a:t>
            </a:r>
            <a:endParaRPr lang="en-US" sz="2000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5105400" y="1295400"/>
            <a:ext cx="3749703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/>
              <a:t>Internal Data Descriptor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2659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man</a:t>
            </a:r>
            <a:r>
              <a:rPr lang="en-US" smtClean="0"/>
              <a:t>d Structure </a:t>
            </a:r>
            <a:r>
              <a:rPr lang="en-US" smtClean="0"/>
              <a:t>Modu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-15903" y="914400"/>
            <a:ext cx="3749703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/>
              <a:t>Interfaces</a:t>
            </a:r>
            <a:endParaRPr lang="en-US" sz="2000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5105400" y="1295400"/>
            <a:ext cx="3749703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/>
              <a:t>Internal Data Descriptors</a:t>
            </a:r>
            <a:endParaRPr lang="en-US" sz="200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9732589"/>
              </p:ext>
            </p:extLst>
          </p:nvPr>
        </p:nvGraphicFramePr>
        <p:xfrm>
          <a:off x="5102750" y="1676400"/>
          <a:ext cx="3279250" cy="197897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39625"/>
                <a:gridCol w="1639625"/>
              </a:tblGrid>
              <a:tr h="25876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Dat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Sourc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5876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interConfiguration Objec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ersistence Framework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5876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xtruderConfiguration Objec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ersistence Framework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5876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aterialConfiguration Objec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ersistence Framework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5876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intJobConfiguration Objec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ersistence Framework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5876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intConfiguration Object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ersistence Framework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</a:tbl>
          </a:graphicData>
        </a:graphic>
      </p:graphicFrame>
      <p:sp>
        <p:nvSpPr>
          <p:cNvPr id="12" name="Title 1"/>
          <p:cNvSpPr txBox="1">
            <a:spLocks/>
          </p:cNvSpPr>
          <p:nvPr/>
        </p:nvSpPr>
        <p:spPr>
          <a:xfrm>
            <a:off x="5105399" y="3810000"/>
            <a:ext cx="3749703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/>
              <a:t>External Data Descriptors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1755151"/>
              </p:ext>
            </p:extLst>
          </p:nvPr>
        </p:nvGraphicFramePr>
        <p:xfrm>
          <a:off x="5105399" y="4495800"/>
          <a:ext cx="3276602" cy="1447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38301"/>
                <a:gridCol w="1638301"/>
              </a:tblGrid>
              <a:tr h="4826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Data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Sourc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4826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ArrayList&lt;String&gt; of file name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Storage Device (handled by OS)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4826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XML files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Storage Device (handled by OS)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3963856"/>
              </p:ext>
            </p:extLst>
          </p:nvPr>
        </p:nvGraphicFramePr>
        <p:xfrm>
          <a:off x="76201" y="1295401"/>
          <a:ext cx="4953000" cy="55625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50294"/>
                <a:gridCol w="1651353"/>
                <a:gridCol w="1651353"/>
              </a:tblGrid>
              <a:tr h="17257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900" dirty="0">
                          <a:effectLst/>
                        </a:rPr>
                        <a:t>Interface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900">
                          <a:effectLst/>
                        </a:rPr>
                        <a:t>Information Required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900">
                          <a:effectLst/>
                        </a:rPr>
                        <a:t>Information Returned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erConfigur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effectLst/>
                        </a:rPr>
                        <a:t>ArrayList</a:t>
                      </a:r>
                      <a:r>
                        <a:rPr lang="en-US" sz="900" dirty="0">
                          <a:effectLst/>
                        </a:rPr>
                        <a:t>&lt;String&gt; of names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ExtruderConfigur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rrayList&lt;String&gt; of name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MaterialConfigur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rrayList&lt;String&gt; of name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JobConfigur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rrayList&lt;String&gt; of name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Configur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rrayList&lt;String&gt; of names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erConfig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er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ExtruderConfig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Extruder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MaterialConfig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aterial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Job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Job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etPrint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vePrinter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er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veExtruder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Extruder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veMaterial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aterial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vePrintJob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Job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vePrint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intConfiguration Object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letePrinter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leteExtruder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leteMaterial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letePrintJob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success stat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  <a:tr h="26950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letePrintConfiguration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ing name of the file</a:t>
                      </a:r>
                      <a:endParaRPr lang="en-US" sz="9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Boolean success state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14300" marR="11430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63908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250" y="0"/>
            <a:ext cx="7620000" cy="1143000"/>
          </a:xfrm>
        </p:spPr>
        <p:txBody>
          <a:bodyPr/>
          <a:lstStyle/>
          <a:p>
            <a:r>
              <a:rPr lang="en-US" sz="4000" dirty="0" smtClean="0"/>
              <a:t>Requirements Traceability </a:t>
            </a:r>
            <a:br>
              <a:rPr lang="en-US" sz="4000" dirty="0" smtClean="0"/>
            </a:br>
            <a:r>
              <a:rPr lang="en-US" sz="4000" dirty="0" smtClean="0"/>
              <a:t>User </a:t>
            </a:r>
            <a:r>
              <a:rPr lang="en-US" sz="4000" dirty="0" smtClean="0"/>
              <a:t>Interface Layer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7617117"/>
              </p:ext>
            </p:extLst>
          </p:nvPr>
        </p:nvGraphicFramePr>
        <p:xfrm>
          <a:off x="609594" y="1219195"/>
          <a:ext cx="6934207" cy="54864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3381"/>
                <a:gridCol w="1733553"/>
                <a:gridCol w="283369"/>
                <a:gridCol w="283369"/>
                <a:gridCol w="283369"/>
                <a:gridCol w="283369"/>
                <a:gridCol w="283369"/>
                <a:gridCol w="283369"/>
                <a:gridCol w="283369"/>
                <a:gridCol w="283369"/>
                <a:gridCol w="283369"/>
                <a:gridCol w="283369"/>
                <a:gridCol w="283369"/>
                <a:gridCol w="283369"/>
                <a:gridCol w="283369"/>
                <a:gridCol w="283369"/>
                <a:gridCol w="283369"/>
                <a:gridCol w="283369"/>
                <a:gridCol w="283369"/>
              </a:tblGrid>
              <a:tr h="1380614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itle</a:t>
                      </a:r>
                    </a:p>
                  </a:txBody>
                  <a:tcPr marL="47721" marR="47721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face Layer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mport GUI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nter Configuration GUI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erial GUI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nt Configuration GUI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nt Job GUI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atus GUI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ruder Configuration GUI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mport Controller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nter Configuration Controller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erial Controller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nt Configuration Controller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nt Job Controller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ruder Configuration Controller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atus Controller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sistence Framework</a:t>
                      </a:r>
                    </a:p>
                  </a:txBody>
                  <a:tcPr marL="47721" marR="47721" marT="0" marB="0" vert="vert27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mand Structure</a:t>
                      </a:r>
                    </a:p>
                  </a:txBody>
                  <a:tcPr marL="47721" marR="47721" marT="0" marB="0" vert="vert270" anchor="ctr"/>
                </a:tc>
              </a:tr>
              <a:tr h="151494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1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TL File Input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49965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2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Graphical User Interface (GUI)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49965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3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Generate Machine Instructions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2905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4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ssue Machine Instructions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151494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5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Monitor Temperature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151494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6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Monitor Position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49965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7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dhere to Material Constraints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151494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8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dentify Materials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151494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9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dentify Shapes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34358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1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etermine Shape of Material Support Structure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2905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11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Create Printing Path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2905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12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atabase Interface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2905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13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Load &amp; Store Materials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49965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14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lice Geometry into Thickness Levels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2905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15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Monitor Flow Sensors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49965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3.17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llow for UV Head Polymerization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151494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8.1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Material Database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2905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8.2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bstract Hardware Interface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  <a:tr h="22905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8.3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Modular and Scalable Design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</a:t>
                      </a:r>
                      <a:endParaRPr lang="en-US" sz="8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 dirty="0">
                          <a:effectLst/>
                        </a:rPr>
                        <a:t>X</a:t>
                      </a:r>
                      <a:endParaRPr lang="en-US" sz="800" dirty="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7721" marR="47721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7729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250" y="0"/>
            <a:ext cx="7620000" cy="1143000"/>
          </a:xfrm>
        </p:spPr>
        <p:txBody>
          <a:bodyPr/>
          <a:lstStyle/>
          <a:p>
            <a:r>
              <a:rPr lang="en-US" sz="4000" dirty="0" smtClean="0"/>
              <a:t>Requirements Traceability </a:t>
            </a:r>
            <a:br>
              <a:rPr lang="en-US" sz="4000" dirty="0" smtClean="0"/>
            </a:br>
            <a:r>
              <a:rPr lang="en-US" sz="4000" dirty="0" smtClean="0"/>
              <a:t>Processing </a:t>
            </a:r>
            <a:r>
              <a:rPr lang="en-US" sz="4000" dirty="0" smtClean="0"/>
              <a:t>Layers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1355749"/>
              </p:ext>
            </p:extLst>
          </p:nvPr>
        </p:nvGraphicFramePr>
        <p:xfrm>
          <a:off x="381002" y="1219203"/>
          <a:ext cx="7391396" cy="55625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35641"/>
                <a:gridCol w="3614265"/>
                <a:gridCol w="588298"/>
                <a:gridCol w="588298"/>
                <a:gridCol w="588298"/>
                <a:gridCol w="588298"/>
                <a:gridCol w="588298"/>
              </a:tblGrid>
              <a:tr h="16554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Number</a:t>
                      </a:r>
                      <a:endParaRPr lang="en-US" sz="1000" dirty="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Title</a:t>
                      </a:r>
                      <a:endParaRPr lang="en-US" sz="1000" dirty="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reprocessing Layer</a:t>
                      </a:r>
                      <a:br>
                        <a:rPr lang="en-US" sz="1000">
                          <a:effectLst/>
                        </a:rPr>
                      </a:br>
                      <a:r>
                        <a:rPr lang="en-US" sz="1000">
                          <a:effectLst/>
                        </a:rPr>
                        <a:t>Object Subsection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reprocessing Layer</a:t>
                      </a:r>
                      <a:br>
                        <a:rPr lang="en-US" sz="1000">
                          <a:effectLst/>
                        </a:rPr>
                      </a:br>
                      <a:r>
                        <a:rPr lang="en-US" sz="1000">
                          <a:effectLst/>
                        </a:rPr>
                        <a:t>Object File Translation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rocessing Layer</a:t>
                      </a:r>
                      <a:br>
                        <a:rPr lang="en-US" sz="1000">
                          <a:effectLst/>
                        </a:rPr>
                      </a:br>
                      <a:r>
                        <a:rPr lang="en-US" sz="1000">
                          <a:effectLst/>
                        </a:rPr>
                        <a:t>Slicing Engine Wrapper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ost Processing Layer</a:t>
                      </a:r>
                      <a:br>
                        <a:rPr lang="en-US" sz="1000">
                          <a:effectLst/>
                        </a:rPr>
                      </a:br>
                      <a:r>
                        <a:rPr lang="en-US" sz="1000">
                          <a:effectLst/>
                        </a:rPr>
                        <a:t>Parser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ost Processing Layer</a:t>
                      </a:r>
                      <a:br>
                        <a:rPr lang="en-US" sz="1000" dirty="0">
                          <a:effectLst/>
                        </a:rPr>
                      </a:br>
                      <a:r>
                        <a:rPr lang="en-US" sz="1000" dirty="0">
                          <a:effectLst/>
                        </a:rPr>
                        <a:t>Unification</a:t>
                      </a:r>
                      <a:endParaRPr lang="en-US" sz="1000" dirty="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 vert="vert270" anchor="ctr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TL File Input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2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aphical User Interface (GUI)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3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enerate Machine Instruction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4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ssue Machine Instruction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5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onitor Temperature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6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onitor Position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7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dhere to Material Constraint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8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dentify Material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9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dentify Shape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termine Shape of Material Support Structure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X</a:t>
                      </a:r>
                      <a:endParaRPr lang="en-US" sz="1000" dirty="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1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reate Printing Path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2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base Interface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3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oad &amp; Store Material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4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lice Geometry into Thickness Level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5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onitor Flow Sensor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7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llow for UV Head Polymerization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8.1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aterial Database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8.2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bstract Hardware Interface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  <a:tr h="20564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8.3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odular and Scalable Design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X</a:t>
                      </a:r>
                      <a:endParaRPr lang="en-US" sz="1000" dirty="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890" marR="6389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9390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250" y="0"/>
            <a:ext cx="7620000" cy="1752600"/>
          </a:xfrm>
        </p:spPr>
        <p:txBody>
          <a:bodyPr/>
          <a:lstStyle/>
          <a:p>
            <a:r>
              <a:rPr lang="en-US" sz="4000" dirty="0" smtClean="0"/>
              <a:t>Requirements Traceability </a:t>
            </a:r>
            <a:br>
              <a:rPr lang="en-US" sz="4000" dirty="0" smtClean="0"/>
            </a:br>
            <a:r>
              <a:rPr lang="en-US" sz="4000" dirty="0" smtClean="0"/>
              <a:t>Printer State, Communications and Printer Feedback </a:t>
            </a:r>
            <a:r>
              <a:rPr lang="en-US" sz="4000" dirty="0" smtClean="0"/>
              <a:t>Layers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5738572"/>
              </p:ext>
            </p:extLst>
          </p:nvPr>
        </p:nvGraphicFramePr>
        <p:xfrm>
          <a:off x="491113" y="1752599"/>
          <a:ext cx="7052687" cy="51054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42388"/>
                <a:gridCol w="3190502"/>
                <a:gridCol w="552372"/>
                <a:gridCol w="552372"/>
                <a:gridCol w="552372"/>
                <a:gridCol w="552372"/>
                <a:gridCol w="357937"/>
                <a:gridCol w="552372"/>
              </a:tblGrid>
              <a:tr h="16203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Number</a:t>
                      </a:r>
                      <a:endParaRPr lang="en-US" sz="1000" dirty="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Title</a:t>
                      </a:r>
                      <a:endParaRPr lang="en-US" sz="1000" dirty="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rinter Control Layer</a:t>
                      </a:r>
                      <a:br>
                        <a:rPr lang="en-US" sz="1000">
                          <a:effectLst/>
                        </a:rPr>
                      </a:br>
                      <a:r>
                        <a:rPr lang="en-US" sz="1000">
                          <a:effectLst/>
                        </a:rPr>
                        <a:t>Printer State Controller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mmunications</a:t>
                      </a:r>
                      <a:br>
                        <a:rPr lang="en-US" sz="1000">
                          <a:effectLst/>
                        </a:rPr>
                      </a:br>
                      <a:r>
                        <a:rPr lang="en-US" sz="1000">
                          <a:effectLst/>
                        </a:rPr>
                        <a:t>Serialization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mmunications</a:t>
                      </a:r>
                      <a:br>
                        <a:rPr lang="en-US" sz="1000">
                          <a:effectLst/>
                        </a:rPr>
                      </a:br>
                      <a:r>
                        <a:rPr lang="en-US" sz="1000">
                          <a:effectLst/>
                        </a:rPr>
                        <a:t>RxT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mmunications</a:t>
                      </a:r>
                      <a:br>
                        <a:rPr lang="en-US" sz="1000">
                          <a:effectLst/>
                        </a:rPr>
                      </a:br>
                      <a:r>
                        <a:rPr lang="en-US" sz="1000">
                          <a:effectLst/>
                        </a:rPr>
                        <a:t>Deserialization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rinter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rinter Feedback Layer </a:t>
                      </a:r>
                      <a:br>
                        <a:rPr lang="en-US" sz="1000">
                          <a:effectLst/>
                        </a:rPr>
                      </a:br>
                      <a:r>
                        <a:rPr lang="en-US" sz="1000">
                          <a:effectLst/>
                        </a:rPr>
                        <a:t>Dispatch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 vert="vert270" anchor="ctr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TL File Input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2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raphical User Interface (GUI)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3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enerate Machine Instruction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4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ssue Machine Instruction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X</a:t>
                      </a:r>
                      <a:endParaRPr lang="en-US" sz="1000" dirty="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5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onitor Temperature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6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onitor Position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7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dhere to Material Constraint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8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dentify Material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9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dentify Shape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332051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termine Shape of Material Support Structure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1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reate Printing Path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2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atabase Interface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3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oad &amp; Store Material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4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lice Geometry into Thickness Level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5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onitor Flow Sensors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.17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llow for UV Head Polymerization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8.1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aterial Database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8.2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bstract Hardware Interface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algn="just"/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  <a:tr h="175169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8.3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odular and Scalable Design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00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X</a:t>
                      </a:r>
                      <a:endParaRPr lang="en-US" sz="1000" dirty="0">
                        <a:solidFill>
                          <a:srgbClr val="2F5496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9393" marR="59393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6623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250" y="0"/>
            <a:ext cx="7620000" cy="1752600"/>
          </a:xfrm>
        </p:spPr>
        <p:txBody>
          <a:bodyPr/>
          <a:lstStyle/>
          <a:p>
            <a:r>
              <a:rPr lang="en-US" sz="4000" dirty="0" smtClean="0"/>
              <a:t>Acceptance Plan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19200"/>
            <a:ext cx="7620000" cy="51816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Package and Installation</a:t>
            </a:r>
          </a:p>
          <a:p>
            <a:pPr lvl="1"/>
            <a:r>
              <a:rPr lang="en-US" dirty="0" smtClean="0"/>
              <a:t>Thumb Drive Installation</a:t>
            </a:r>
          </a:p>
          <a:p>
            <a:r>
              <a:rPr lang="en-US" dirty="0" smtClean="0"/>
              <a:t>Acceptance Criteria</a:t>
            </a:r>
          </a:p>
          <a:p>
            <a:pPr lvl="1"/>
            <a:r>
              <a:rPr lang="en-US" dirty="0"/>
              <a:t>STL File Input</a:t>
            </a:r>
          </a:p>
          <a:p>
            <a:pPr lvl="1"/>
            <a:r>
              <a:rPr lang="en-US" dirty="0"/>
              <a:t>Graphical User Interface</a:t>
            </a:r>
          </a:p>
          <a:p>
            <a:pPr lvl="1"/>
            <a:r>
              <a:rPr lang="en-US" dirty="0"/>
              <a:t>Generate Machine Instructions</a:t>
            </a:r>
          </a:p>
          <a:p>
            <a:pPr lvl="1"/>
            <a:r>
              <a:rPr lang="en-US" dirty="0"/>
              <a:t>Issue Machine Instructions</a:t>
            </a:r>
          </a:p>
          <a:p>
            <a:pPr lvl="1"/>
            <a:r>
              <a:rPr lang="en-US" dirty="0"/>
              <a:t>Monitor Temperature</a:t>
            </a:r>
          </a:p>
          <a:p>
            <a:pPr lvl="1"/>
            <a:r>
              <a:rPr lang="en-US" dirty="0"/>
              <a:t>Monitor Position</a:t>
            </a:r>
          </a:p>
          <a:p>
            <a:pPr lvl="1"/>
            <a:r>
              <a:rPr lang="en-US" dirty="0"/>
              <a:t>Adhere to Material Constraints</a:t>
            </a:r>
          </a:p>
          <a:p>
            <a:pPr lvl="1"/>
            <a:r>
              <a:rPr lang="en-US" dirty="0"/>
              <a:t>Identify Materials</a:t>
            </a:r>
          </a:p>
          <a:p>
            <a:pPr lvl="1"/>
            <a:r>
              <a:rPr lang="en-US" dirty="0"/>
              <a:t>Identify Shapes</a:t>
            </a:r>
          </a:p>
          <a:p>
            <a:pPr lvl="1"/>
            <a:r>
              <a:rPr lang="en-US" dirty="0"/>
              <a:t>Determine Shape of Material Support Structure</a:t>
            </a:r>
          </a:p>
          <a:p>
            <a:pPr lvl="1"/>
            <a:r>
              <a:rPr lang="en-US" dirty="0"/>
              <a:t>Create Printing Path</a:t>
            </a:r>
          </a:p>
          <a:p>
            <a:pPr lvl="1"/>
            <a:r>
              <a:rPr lang="en-US" dirty="0"/>
              <a:t>Database Interface</a:t>
            </a:r>
          </a:p>
          <a:p>
            <a:pPr lvl="1"/>
            <a:r>
              <a:rPr lang="en-US" dirty="0"/>
              <a:t>Load and Store Materials</a:t>
            </a:r>
          </a:p>
          <a:p>
            <a:pPr lvl="1"/>
            <a:r>
              <a:rPr lang="en-US" dirty="0"/>
              <a:t>Slice Geometry into Thickness Levels</a:t>
            </a:r>
          </a:p>
          <a:p>
            <a:pPr lvl="1"/>
            <a:r>
              <a:rPr lang="en-US" dirty="0"/>
              <a:t>Monitor Flow Sensors</a:t>
            </a:r>
          </a:p>
          <a:p>
            <a:pPr lvl="1"/>
            <a:r>
              <a:rPr lang="en-US" dirty="0"/>
              <a:t>Allow for UV Head Polymerization</a:t>
            </a:r>
          </a:p>
          <a:p>
            <a:pPr lvl="1"/>
            <a:r>
              <a:rPr lang="en-US" dirty="0"/>
              <a:t>Material Database</a:t>
            </a:r>
          </a:p>
          <a:p>
            <a:pPr lvl="1"/>
            <a:r>
              <a:rPr lang="en-US" dirty="0"/>
              <a:t>Abstract Hardware Interface</a:t>
            </a:r>
          </a:p>
          <a:p>
            <a:pPr lvl="1"/>
            <a:r>
              <a:rPr lang="en-US" dirty="0"/>
              <a:t>Modular and Scalabl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18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figurability</a:t>
            </a:r>
          </a:p>
          <a:p>
            <a:r>
              <a:rPr lang="en-US" dirty="0" smtClean="0"/>
              <a:t>Modularity</a:t>
            </a:r>
            <a:endParaRPr lang="en-US" dirty="0" smtClean="0"/>
          </a:p>
          <a:p>
            <a:r>
              <a:rPr lang="en-US" dirty="0" smtClean="0"/>
              <a:t>Expandability</a:t>
            </a:r>
            <a:endParaRPr lang="en-US" dirty="0" smtClean="0"/>
          </a:p>
          <a:p>
            <a:r>
              <a:rPr lang="en-US" dirty="0" smtClean="0"/>
              <a:t>Portability</a:t>
            </a:r>
            <a:endParaRPr lang="en-US" dirty="0" smtClean="0"/>
          </a:p>
          <a:p>
            <a:r>
              <a:rPr lang="en-US" dirty="0" smtClean="0"/>
              <a:t>Multiple Materials</a:t>
            </a:r>
            <a:endParaRPr lang="en-US" dirty="0" smtClean="0"/>
          </a:p>
          <a:p>
            <a:endParaRPr lang="en-US" dirty="0" smtClean="0"/>
          </a:p>
        </p:txBody>
      </p:sp>
      <p:pic>
        <p:nvPicPr>
          <p:cNvPr id="4" name="Picture 3" descr="Mock-up 3D Printing System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397" y="3251200"/>
            <a:ext cx="5864225" cy="3606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72499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n Layers</a:t>
            </a:r>
          </a:p>
          <a:p>
            <a:r>
              <a:rPr lang="en-US" dirty="0" smtClean="0"/>
              <a:t>Layer Independence</a:t>
            </a:r>
          </a:p>
          <a:p>
            <a:r>
              <a:rPr lang="en-US" dirty="0" smtClean="0"/>
              <a:t>Interface Based</a:t>
            </a:r>
          </a:p>
          <a:p>
            <a:r>
              <a:rPr lang="en-US" dirty="0" smtClean="0"/>
              <a:t>Master Configuration Object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725220"/>
              </p:ext>
            </p:extLst>
          </p:nvPr>
        </p:nvGraphicFramePr>
        <p:xfrm>
          <a:off x="3594894" y="533400"/>
          <a:ext cx="4863306" cy="623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7343730" imgH="9410580" progId="Visio.Drawing.15">
                  <p:embed/>
                </p:oleObj>
              </mc:Choice>
              <mc:Fallback>
                <p:oleObj name="Visio" r:id="rId3" imgW="7343730" imgH="94105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894" y="533400"/>
                        <a:ext cx="4863306" cy="6238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7416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br>
              <a:rPr lang="en-US" dirty="0" smtClean="0"/>
            </a:br>
            <a:r>
              <a:rPr lang="en-US" dirty="0" smtClean="0"/>
              <a:t>Decomposi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Cohesion</a:t>
            </a:r>
          </a:p>
          <a:p>
            <a:r>
              <a:rPr lang="en-US" dirty="0" smtClean="0"/>
              <a:t>Low Coupling</a:t>
            </a:r>
          </a:p>
          <a:p>
            <a:r>
              <a:rPr lang="en-US" dirty="0"/>
              <a:t>Master Configuration Objec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289922"/>
              </p:ext>
            </p:extLst>
          </p:nvPr>
        </p:nvGraphicFramePr>
        <p:xfrm>
          <a:off x="3200400" y="32658"/>
          <a:ext cx="5256741" cy="675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7534278" imgH="9677340" progId="Visio.Drawing.15">
                  <p:embed/>
                </p:oleObj>
              </mc:Choice>
              <mc:Fallback>
                <p:oleObj name="Visio" r:id="rId3" imgW="7534278" imgH="967734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658"/>
                        <a:ext cx="5256741" cy="6758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4147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br>
              <a:rPr lang="en-US" dirty="0" smtClean="0"/>
            </a:br>
            <a:r>
              <a:rPr lang="en-US" dirty="0" smtClean="0"/>
              <a:t>Data Flow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GUI Exchanges</a:t>
            </a:r>
          </a:p>
          <a:p>
            <a:r>
              <a:rPr lang="en-US" dirty="0" smtClean="0"/>
              <a:t>Very Little In Processing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4455600"/>
              </p:ext>
            </p:extLst>
          </p:nvPr>
        </p:nvGraphicFramePr>
        <p:xfrm>
          <a:off x="3733800" y="29817"/>
          <a:ext cx="4648200" cy="67519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4000"/>
                <a:gridCol w="800100"/>
                <a:gridCol w="2324100"/>
              </a:tblGrid>
              <a:tr h="127566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Layer</a:t>
                      </a:r>
                      <a:endParaRPr lang="en-US" sz="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Data Flow ID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Data</a:t>
                      </a:r>
                      <a:endParaRPr lang="en-US" sz="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rowSpan="10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Outside Inputs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vert="vert27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OI1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bject file of the STL file to be printed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2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er configuration data entry valu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3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Material configuration data entry valu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4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configuration data entry valu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OI5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selections and button pres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6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ause, resume, and stop button Press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7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Disk reads of XML and Directory structur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8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er state inform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OI9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S Driver inform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OI10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Extruder configuration data entry valu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rowSpan="26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User Interface Layer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vert="vert270" anchor="ctr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Import file nam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uccess state of impor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3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oaded printer configur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4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ave printer configuration reques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5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ave material configuration reques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6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oaded material configur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7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oaded print configur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8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ave print configuration reques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9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oaded configuration dat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0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Run print job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ause, resume, and stop button Press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2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er state inform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3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File Configuration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4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er configuration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5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Material configuration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6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Configuration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7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All requested configuration object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8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bject save/load request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9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bject save/load result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0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XML File writes to disk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ave print job configur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2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3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, Pause, Resume reques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4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oaded Extruder Configuration Dat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5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ave Extruder Configuration Reques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UI26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Extruder Configuration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reprocessing Layer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ctr">
                    <a:solidFill>
                      <a:srgbClr val="B435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R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B435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R2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B435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rocessing Layer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AC77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O1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AC77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ost-Processing Layer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ctr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P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59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P2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35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rinter Control Layer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L1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-Cod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Communications Layer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ctr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CL1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erialized G-Cod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CL2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erialized printer stat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CL3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ommand stream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rinter Feedback Layer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F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er Stat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F2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Printer State Object</a:t>
                      </a:r>
                      <a:endParaRPr lang="en-US" sz="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44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250" y="0"/>
            <a:ext cx="7620000" cy="1143000"/>
          </a:xfrm>
        </p:spPr>
        <p:txBody>
          <a:bodyPr/>
          <a:lstStyle/>
          <a:p>
            <a:r>
              <a:rPr lang="en-US" dirty="0" smtClean="0"/>
              <a:t>Producer Consumer Tab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GUI Exchanges</a:t>
            </a:r>
          </a:p>
          <a:p>
            <a:r>
              <a:rPr lang="en-US" dirty="0" smtClean="0"/>
              <a:t>Very Little In Processing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9" t="16790" r="47699" b="10769"/>
          <a:stretch/>
        </p:blipFill>
        <p:spPr bwMode="auto">
          <a:xfrm>
            <a:off x="228600" y="838200"/>
            <a:ext cx="8115300" cy="5960745"/>
          </a:xfrm>
          <a:prstGeom prst="rect">
            <a:avLst/>
          </a:prstGeom>
          <a:noFill/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609251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1295400"/>
          </a:xfrm>
        </p:spPr>
        <p:txBody>
          <a:bodyPr/>
          <a:lstStyle/>
          <a:p>
            <a:r>
              <a:rPr lang="en-US" dirty="0" smtClean="0"/>
              <a:t>Print Job 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 descr="D:\dds_diagrams\Data Classes Aggregation Heirachy - Data Classes 1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58" y="1295400"/>
            <a:ext cx="8153400" cy="4648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2947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1295400"/>
          </a:xfrm>
        </p:spPr>
        <p:txBody>
          <a:bodyPr/>
          <a:lstStyle/>
          <a:p>
            <a:r>
              <a:rPr lang="en-US" dirty="0" smtClean="0"/>
              <a:t>Printer Configuration Ob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 descr="D:\dds_diagrams\Data Classes Aggregation Heirachy - PrinterConfiguration.pn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99"/>
          <a:stretch/>
        </p:blipFill>
        <p:spPr bwMode="auto">
          <a:xfrm>
            <a:off x="98729" y="1219200"/>
            <a:ext cx="4092271" cy="319944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1420627"/>
              </p:ext>
            </p:extLst>
          </p:nvPr>
        </p:nvGraphicFramePr>
        <p:xfrm>
          <a:off x="4088299" y="1371600"/>
          <a:ext cx="4369901" cy="501281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11114"/>
                <a:gridCol w="401236"/>
                <a:gridCol w="1604942"/>
                <a:gridCol w="320988"/>
                <a:gridCol w="1031621"/>
              </a:tblGrid>
              <a:tr h="22485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Name</a:t>
                      </a:r>
                      <a:endParaRPr lang="en-US" sz="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Data Typ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Descrip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Unit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oundari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11242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edX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doubl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max x of the bed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mm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Greater than 0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11242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edY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doubl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max y of the bed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mm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Greater than 0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11242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rintCenterX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doubl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x of the center of the print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mm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 – bedX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11242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rintCenterY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doubl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y of the center of the print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mm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 – bedY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337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zOffse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doubl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zOffset of the print bed surfaces.  Used if the bed does not sit exactly at z = 0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mm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Greater than or equal to 0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22485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gCodeFlavor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tring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G-Code flavor to output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N/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Within the set of available G-Code flavors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22485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useRelativeEDistanc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oolea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When true, uses relative E values (required by some firmwares)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N/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rue or fals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11242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numExtruder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n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number of extruders on the printer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N/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Greater than 0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44970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vibrationLimi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doubl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limit of vibrations (in Hz) where movements will be slowed. If a move hits the specified vibration frequency, the extruder will slow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Hz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Greater than or equal to 0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337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comPortDescriptor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tring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descriptor for the com port the printer is connected to.  Used to establish a connection to the printer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N/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N/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303551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audRat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n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baud rate for the printer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Pulses per second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 - 250000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337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forceACK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oolea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tates whether or not to use ACK as part of the protocol when communicating with the printer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N/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rue or fals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44970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ositionOffsetX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rrayList&lt;Double&gt;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x offset to apply to the extruder positions for the printer.  These offsets are stored in an ArrayList where index 0 represents the x offset for position 0, etc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mm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Double precision floating point boundaries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44970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 dirty="0" err="1">
                          <a:effectLst/>
                        </a:rPr>
                        <a:t>positionOffsetY</a:t>
                      </a:r>
                      <a:endParaRPr lang="en-US" sz="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rrayList&lt;Double&gt;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y offset to apply to the extruder positions for the printer.  These offsets are stored in an ArrayList where index 0 represents the y offset for position 0, etc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mm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Double precision floating point boundaries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44970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positionOffsetZ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rrayList&lt;Double&gt;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z offset to apply to the extruder positions for the printer.  These offsets are stored in an ArrayList where index 0 represents the z offset for position 0, etc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mm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Double precision floating point boundaries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22485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customStartGCod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tring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custom G-Code to run when the printer starts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N/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G-Codes that are understood by the printer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  <a:tr h="22485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customEndGCod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tring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The custom G-Code to run when the printer shuts down.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N/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G-Codes that are understood by the printer.</a:t>
                      </a:r>
                      <a:endParaRPr lang="en-US" sz="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183" marR="48183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5297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Adjacency">
    <a:dk1>
      <a:srgbClr val="2F2B20"/>
    </a:dk1>
    <a:lt1>
      <a:srgbClr val="FFFFFF"/>
    </a:lt1>
    <a:dk2>
      <a:srgbClr val="675E47"/>
    </a:dk2>
    <a:lt2>
      <a:srgbClr val="DFDCB7"/>
    </a:lt2>
    <a:accent1>
      <a:srgbClr val="A9A57C"/>
    </a:accent1>
    <a:accent2>
      <a:srgbClr val="9CBEBD"/>
    </a:accent2>
    <a:accent3>
      <a:srgbClr val="D2CB6C"/>
    </a:accent3>
    <a:accent4>
      <a:srgbClr val="95A39D"/>
    </a:accent4>
    <a:accent5>
      <a:srgbClr val="C89F5D"/>
    </a:accent5>
    <a:accent6>
      <a:srgbClr val="B1A089"/>
    </a:accent6>
    <a:hlink>
      <a:srgbClr val="D25814"/>
    </a:hlink>
    <a:folHlink>
      <a:srgbClr val="849A0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1</TotalTime>
  <Words>3731</Words>
  <Application>Microsoft Office PowerPoint</Application>
  <PresentationFormat>On-screen Show (4:3)</PresentationFormat>
  <Paragraphs>1497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Adjacency</vt:lpstr>
      <vt:lpstr>Microsoft Visio Drawing</vt:lpstr>
      <vt:lpstr>Team Ink3D Detail Design Specification Review</vt:lpstr>
      <vt:lpstr>Outline</vt:lpstr>
      <vt:lpstr>Architecture Overview</vt:lpstr>
      <vt:lpstr>Architecture Design</vt:lpstr>
      <vt:lpstr>Module  Decomposition</vt:lpstr>
      <vt:lpstr>Module  Data Flows</vt:lpstr>
      <vt:lpstr>Producer Consumer Table</vt:lpstr>
      <vt:lpstr>Print Job Configuration Object</vt:lpstr>
      <vt:lpstr>Printer Configuration Object</vt:lpstr>
      <vt:lpstr>Printer Status Object</vt:lpstr>
      <vt:lpstr>Subsection Configuration Object</vt:lpstr>
      <vt:lpstr>Print Configuration Object</vt:lpstr>
      <vt:lpstr>Infill Configuration Object</vt:lpstr>
      <vt:lpstr>Layer &amp; Perimeter Configuration Object</vt:lpstr>
      <vt:lpstr>Speed Configuration Object</vt:lpstr>
      <vt:lpstr>Skirt &amp; Brim Configuration Object</vt:lpstr>
      <vt:lpstr>Support Material Configuration Object</vt:lpstr>
      <vt:lpstr>File Configuration Object</vt:lpstr>
      <vt:lpstr>Material Configuration Object</vt:lpstr>
      <vt:lpstr>Material Configuration Object</vt:lpstr>
      <vt:lpstr>User Interface Layer</vt:lpstr>
      <vt:lpstr>Database Subsystem</vt:lpstr>
      <vt:lpstr>Persistence Framework Module</vt:lpstr>
      <vt:lpstr>Command Structure Module</vt:lpstr>
      <vt:lpstr>Requirements Traceability  User Interface Layer</vt:lpstr>
      <vt:lpstr>Requirements Traceability  Processing Layers</vt:lpstr>
      <vt:lpstr>Requirements Traceability  Printer State, Communications and Printer Feedback Layers</vt:lpstr>
      <vt:lpstr>Acceptance Pla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Dan</cp:lastModifiedBy>
  <cp:revision>55</cp:revision>
  <dcterms:created xsi:type="dcterms:W3CDTF">2013-10-17T22:49:05Z</dcterms:created>
  <dcterms:modified xsi:type="dcterms:W3CDTF">2014-02-19T20:32:50Z</dcterms:modified>
</cp:coreProperties>
</file>